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1D533E" w:rsidRDefault="00DD12A9">
      <w:r>
        <w:object w:dxaOrig="11385" w:dyaOrig="15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5pt;height:735pt" o:ole="">
            <v:imagedata r:id="rId4" o:title=""/>
          </v:shape>
          <o:OLEObject Type="Embed" ProgID="Visio.Drawing.15" ShapeID="_x0000_i1025" DrawAspect="Content" ObjectID="_1696157238" r:id="rId5"/>
        </w:object>
      </w:r>
    </w:p>
    <w:sectPr w:rsidR="001D533E" w:rsidSect="00DD12A9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12A9"/>
    <w:rsid w:val="0026609E"/>
    <w:rsid w:val="00B01912"/>
    <w:rsid w:val="00DD12A9"/>
    <w:rsid w:val="00ED3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E5BCFD8D-4913-482F-8C87-01515BD61B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Sussex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Carter</dc:creator>
  <cp:keywords/>
  <dc:description/>
  <cp:lastModifiedBy>Sophie Heath</cp:lastModifiedBy>
  <cp:revision>2</cp:revision>
  <dcterms:created xsi:type="dcterms:W3CDTF">2021-10-19T13:01:00Z</dcterms:created>
  <dcterms:modified xsi:type="dcterms:W3CDTF">2021-10-19T13:01:00Z</dcterms:modified>
</cp:coreProperties>
</file>